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60" r:id="rId5"/>
  </p:sldMasterIdLst>
  <p:notesMasterIdLst>
    <p:notesMasterId r:id="rId41"/>
  </p:notesMasterIdLst>
  <p:handoutMasterIdLst>
    <p:handoutMasterId r:id="rId42"/>
  </p:handoutMasterIdLst>
  <p:sldIdLst>
    <p:sldId id="283" r:id="rId6"/>
    <p:sldId id="325" r:id="rId7"/>
    <p:sldId id="326" r:id="rId8"/>
    <p:sldId id="319" r:id="rId9"/>
    <p:sldId id="324" r:id="rId10"/>
    <p:sldId id="327" r:id="rId11"/>
    <p:sldId id="318" r:id="rId12"/>
    <p:sldId id="317" r:id="rId13"/>
    <p:sldId id="321" r:id="rId14"/>
    <p:sldId id="314" r:id="rId15"/>
    <p:sldId id="315" r:id="rId16"/>
    <p:sldId id="316" r:id="rId17"/>
    <p:sldId id="320" r:id="rId18"/>
    <p:sldId id="328" r:id="rId19"/>
    <p:sldId id="332" r:id="rId20"/>
    <p:sldId id="333" r:id="rId21"/>
    <p:sldId id="329" r:id="rId22"/>
    <p:sldId id="334" r:id="rId23"/>
    <p:sldId id="335" r:id="rId24"/>
    <p:sldId id="336" r:id="rId25"/>
    <p:sldId id="337" r:id="rId26"/>
    <p:sldId id="338" r:id="rId27"/>
    <p:sldId id="339" r:id="rId28"/>
    <p:sldId id="340" r:id="rId29"/>
    <p:sldId id="341" r:id="rId30"/>
    <p:sldId id="342" r:id="rId31"/>
    <p:sldId id="330" r:id="rId32"/>
    <p:sldId id="345" r:id="rId33"/>
    <p:sldId id="343" r:id="rId34"/>
    <p:sldId id="344" r:id="rId35"/>
    <p:sldId id="346" r:id="rId36"/>
    <p:sldId id="348" r:id="rId37"/>
    <p:sldId id="331" r:id="rId38"/>
    <p:sldId id="347" r:id="rId39"/>
    <p:sldId id="350" r:id="rId40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6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19" autoAdjust="0"/>
    <p:restoredTop sz="99879" autoAdjust="0"/>
  </p:normalViewPr>
  <p:slideViewPr>
    <p:cSldViewPr snapToObjects="1">
      <p:cViewPr>
        <p:scale>
          <a:sx n="125" d="100"/>
          <a:sy n="125" d="100"/>
        </p:scale>
        <p:origin x="-186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 smtClean="0"/>
            <a:t>General Purpose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  <a:endParaRPr lang="en-US" sz="2800" dirty="0"/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9D835F9-6490-4A0A-BBF8-6581858B77D0}" type="presOf" srcId="{83F93A23-4D3C-454E-B0CA-D7FECD292F73}" destId="{D9338669-37FB-4121-9925-B9ADE24BB549}" srcOrd="0" destOrd="0" presId="urn:microsoft.com/office/officeart/2005/8/layout/vList2"/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B6EECCDB-4F01-42EA-98D4-6E5711DF3777}" type="presOf" srcId="{0FE10E39-4224-441F-B571-3FA06D21C96A}" destId="{32322579-9460-46AE-8E33-B5AA77C4A41E}" srcOrd="0" destOrd="0" presId="urn:microsoft.com/office/officeart/2005/8/layout/vList2"/>
    <dgm:cxn modelId="{17535274-D2D6-48F8-9DB5-02EF37912806}" type="presOf" srcId="{60D00106-E39C-49AD-B38D-13C69A5F5A97}" destId="{010CB88C-F251-441E-B6A5-D570AE240BBF}" srcOrd="0" destOrd="0" presId="urn:microsoft.com/office/officeart/2005/8/layout/vList2"/>
    <dgm:cxn modelId="{CF60717D-425A-47D8-9A3E-246597AA6B7A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47E59459-C36A-4B6A-A968-E202F71BC22C}" type="presParOf" srcId="{D9338669-37FB-4121-9925-B9ADE24BB549}" destId="{32322579-9460-46AE-8E33-B5AA77C4A41E}" srcOrd="0" destOrd="0" presId="urn:microsoft.com/office/officeart/2005/8/layout/vList2"/>
    <dgm:cxn modelId="{3CDCF7BC-E122-4454-B9D8-2E585066AAB3}" type="presParOf" srcId="{D9338669-37FB-4121-9925-B9ADE24BB549}" destId="{B93503EF-17FB-4644-96B8-F38BAA4CA761}" srcOrd="1" destOrd="0" presId="urn:microsoft.com/office/officeart/2005/8/layout/vList2"/>
    <dgm:cxn modelId="{BC77F21F-19AB-4D12-8561-98DF22FE675F}" type="presParOf" srcId="{D9338669-37FB-4121-9925-B9ADE24BB549}" destId="{3DCFB243-FA17-4FA7-86E3-2F6CD9AA9639}" srcOrd="2" destOrd="0" presId="urn:microsoft.com/office/officeart/2005/8/layout/vList2"/>
    <dgm:cxn modelId="{2736E450-F146-4C46-A78D-8E939AC87D8B}" type="presParOf" srcId="{D9338669-37FB-4121-9925-B9ADE24BB549}" destId="{2EC6B4F2-6562-4C12-84AF-66795FBC3288}" srcOrd="3" destOrd="0" presId="urn:microsoft.com/office/officeart/2005/8/layout/vList2"/>
    <dgm:cxn modelId="{07DB05F7-78F0-4F68-8F9F-EF44A9F3580E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47D0D1-0ADE-4DD4-9DE1-0E5C0ACD424B}" type="presOf" srcId="{9FA8E369-B405-45C7-BA37-EEF1E561AF6A}" destId="{62544C78-EC42-46A9-8C1C-7B2370E13A5E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734F34A2-9B6D-4358-A2E4-98553DA3DF39}" type="presOf" srcId="{49BB7D56-5E7C-428D-B45C-452E6066B6C6}" destId="{9F8BF49D-0932-4672-B6FD-8C36BD321AA1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0073BC98-63AF-4F9A-895B-AD1A68B83FF4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33BE7FBC-698F-45C5-AA5C-2A5895AA7A00}" type="presOf" srcId="{F135BE96-DA09-4500-90E3-6B508657A590}" destId="{DBCA5975-2D08-4DDE-B712-A5C79732427B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9A4C0873-A639-47BA-A6D8-217CDFF4B211}" type="presOf" srcId="{1AE3BF35-72E9-4511-92F2-1493CC4CE8E7}" destId="{78FECA45-8955-476D-8065-815296FD7DE0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39D7FCB6-0ADE-49FA-B0B4-B02AED6FA6AA}" type="presOf" srcId="{C1C78C5E-93E6-4FFD-8351-E7EE34F3DE54}" destId="{19D0620F-58AE-495D-9E4F-38154498B738}" srcOrd="0" destOrd="0" presId="urn:microsoft.com/office/officeart/2005/8/layout/chevron1"/>
    <dgm:cxn modelId="{E27EC364-92B0-40F8-9E6E-5F653EB18E80}" type="presOf" srcId="{1B5366D0-C2A4-4F94-A18D-90F864B1472A}" destId="{FCA272A7-0AA9-4BD3-B02C-44CCB3BE2CE9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2E526456-DB8C-4B9C-893E-3561C4833B99}" type="presParOf" srcId="{AC5299C3-0E9C-4F5F-B34E-FD989A046F44}" destId="{78FECA45-8955-476D-8065-815296FD7DE0}" srcOrd="0" destOrd="0" presId="urn:microsoft.com/office/officeart/2005/8/layout/chevron1"/>
    <dgm:cxn modelId="{ED9A5B9F-9D0C-475A-987F-1DE3E50120FF}" type="presParOf" srcId="{AC5299C3-0E9C-4F5F-B34E-FD989A046F44}" destId="{1DF04846-BDBB-4951-B50C-F42BA3036C8C}" srcOrd="1" destOrd="0" presId="urn:microsoft.com/office/officeart/2005/8/layout/chevron1"/>
    <dgm:cxn modelId="{8098B739-42E1-4027-88F3-A0B28CDE08E5}" type="presParOf" srcId="{AC5299C3-0E9C-4F5F-B34E-FD989A046F44}" destId="{62544C78-EC42-46A9-8C1C-7B2370E13A5E}" srcOrd="2" destOrd="0" presId="urn:microsoft.com/office/officeart/2005/8/layout/chevron1"/>
    <dgm:cxn modelId="{50432B88-4366-4722-960E-5FB75BF6D5E5}" type="presParOf" srcId="{AC5299C3-0E9C-4F5F-B34E-FD989A046F44}" destId="{D850E873-6B46-44BF-9DB5-8C861E5267B9}" srcOrd="3" destOrd="0" presId="urn:microsoft.com/office/officeart/2005/8/layout/chevron1"/>
    <dgm:cxn modelId="{238B22C4-FE3D-4E70-B525-5B76D9C9D3B1}" type="presParOf" srcId="{AC5299C3-0E9C-4F5F-B34E-FD989A046F44}" destId="{FCA272A7-0AA9-4BD3-B02C-44CCB3BE2CE9}" srcOrd="4" destOrd="0" presId="urn:microsoft.com/office/officeart/2005/8/layout/chevron1"/>
    <dgm:cxn modelId="{1AA0F3F8-A48C-4A3F-850E-90C1197293C7}" type="presParOf" srcId="{AC5299C3-0E9C-4F5F-B34E-FD989A046F44}" destId="{CEDB9E4B-FE8D-44E8-8FD6-CB5234544830}" srcOrd="5" destOrd="0" presId="urn:microsoft.com/office/officeart/2005/8/layout/chevron1"/>
    <dgm:cxn modelId="{BEF5C76D-22F7-4244-AF9E-07CEBBD1CF28}" type="presParOf" srcId="{AC5299C3-0E9C-4F5F-B34E-FD989A046F44}" destId="{19D0620F-58AE-495D-9E4F-38154498B738}" srcOrd="6" destOrd="0" presId="urn:microsoft.com/office/officeart/2005/8/layout/chevron1"/>
    <dgm:cxn modelId="{DCBDD2A0-DBCD-4B55-A70F-A59A5DF056D9}" type="presParOf" srcId="{AC5299C3-0E9C-4F5F-B34E-FD989A046F44}" destId="{442AFB2E-BF0A-42E0-ADE3-5931D3CE7E20}" srcOrd="7" destOrd="0" presId="urn:microsoft.com/office/officeart/2005/8/layout/chevron1"/>
    <dgm:cxn modelId="{65915672-5A2D-4C9A-9B1B-C73449981695}" type="presParOf" srcId="{AC5299C3-0E9C-4F5F-B34E-FD989A046F44}" destId="{9F8BF49D-0932-4672-B6FD-8C36BD321AA1}" srcOrd="8" destOrd="0" presId="urn:microsoft.com/office/officeart/2005/8/layout/chevron1"/>
    <dgm:cxn modelId="{34715100-7811-4ED1-8E94-01276448CF42}" type="presParOf" srcId="{AC5299C3-0E9C-4F5F-B34E-FD989A046F44}" destId="{52FA330C-927B-4746-AFDF-3C02BE45A2DC}" srcOrd="9" destOrd="0" presId="urn:microsoft.com/office/officeart/2005/8/layout/chevron1"/>
    <dgm:cxn modelId="{EF126010-9514-4B24-9BD8-4AD9037787DB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EFA3496-4937-4140-AA5B-ED155CDDAED9}" type="presOf" srcId="{1AE3BF35-72E9-4511-92F2-1493CC4CE8E7}" destId="{78FECA45-8955-476D-8065-815296FD7DE0}" srcOrd="0" destOrd="0" presId="urn:microsoft.com/office/officeart/2005/8/layout/chevron1"/>
    <dgm:cxn modelId="{1B4E72E2-ED90-41F6-BCC9-FC26DDDAE957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9FF781DF-2213-4E03-8AD1-D0BE1B74E0C6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F17B8ECA-7CE2-4ED3-9483-D497472F9DC1}" type="presOf" srcId="{F135BE96-DA09-4500-90E3-6B508657A590}" destId="{DBCA5975-2D08-4DDE-B712-A5C79732427B}" srcOrd="0" destOrd="0" presId="urn:microsoft.com/office/officeart/2005/8/layout/chevron1"/>
    <dgm:cxn modelId="{2F1F7E14-6ECB-4876-B748-90A2BF06998B}" type="presOf" srcId="{9FA8E369-B405-45C7-BA37-EEF1E561AF6A}" destId="{62544C78-EC42-46A9-8C1C-7B2370E13A5E}" srcOrd="0" destOrd="0" presId="urn:microsoft.com/office/officeart/2005/8/layout/chevron1"/>
    <dgm:cxn modelId="{4AE3C674-E6F5-47D2-8C00-9AD8BAADE144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89FCEE80-9DC3-4DC0-AFD1-D28B7FEAAC62}" type="presOf" srcId="{1B5366D0-C2A4-4F94-A18D-90F864B1472A}" destId="{FCA272A7-0AA9-4BD3-B02C-44CCB3BE2CE9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7413E5F8-C908-4483-8289-1976A2DF756D}" type="presParOf" srcId="{AC5299C3-0E9C-4F5F-B34E-FD989A046F44}" destId="{78FECA45-8955-476D-8065-815296FD7DE0}" srcOrd="0" destOrd="0" presId="urn:microsoft.com/office/officeart/2005/8/layout/chevron1"/>
    <dgm:cxn modelId="{941B55AE-D6B5-48BD-8C67-CC711DF3AE5F}" type="presParOf" srcId="{AC5299C3-0E9C-4F5F-B34E-FD989A046F44}" destId="{1DF04846-BDBB-4951-B50C-F42BA3036C8C}" srcOrd="1" destOrd="0" presId="urn:microsoft.com/office/officeart/2005/8/layout/chevron1"/>
    <dgm:cxn modelId="{AABE5696-7323-4FF1-8AE4-020280F6250E}" type="presParOf" srcId="{AC5299C3-0E9C-4F5F-B34E-FD989A046F44}" destId="{62544C78-EC42-46A9-8C1C-7B2370E13A5E}" srcOrd="2" destOrd="0" presId="urn:microsoft.com/office/officeart/2005/8/layout/chevron1"/>
    <dgm:cxn modelId="{411302EA-D2E1-4925-A80D-949894DCCDEF}" type="presParOf" srcId="{AC5299C3-0E9C-4F5F-B34E-FD989A046F44}" destId="{D850E873-6B46-44BF-9DB5-8C861E5267B9}" srcOrd="3" destOrd="0" presId="urn:microsoft.com/office/officeart/2005/8/layout/chevron1"/>
    <dgm:cxn modelId="{1B99E6E0-5042-494F-9B13-A19A3869EBAE}" type="presParOf" srcId="{AC5299C3-0E9C-4F5F-B34E-FD989A046F44}" destId="{FCA272A7-0AA9-4BD3-B02C-44CCB3BE2CE9}" srcOrd="4" destOrd="0" presId="urn:microsoft.com/office/officeart/2005/8/layout/chevron1"/>
    <dgm:cxn modelId="{A53C23B0-999E-449A-BECE-E7EB7904E031}" type="presParOf" srcId="{AC5299C3-0E9C-4F5F-B34E-FD989A046F44}" destId="{CEDB9E4B-FE8D-44E8-8FD6-CB5234544830}" srcOrd="5" destOrd="0" presId="urn:microsoft.com/office/officeart/2005/8/layout/chevron1"/>
    <dgm:cxn modelId="{61A97736-7AB5-4628-A91D-E71B2DB8522B}" type="presParOf" srcId="{AC5299C3-0E9C-4F5F-B34E-FD989A046F44}" destId="{19D0620F-58AE-495D-9E4F-38154498B738}" srcOrd="6" destOrd="0" presId="urn:microsoft.com/office/officeart/2005/8/layout/chevron1"/>
    <dgm:cxn modelId="{150A444C-2596-418E-B37C-C6DB72E6288C}" type="presParOf" srcId="{AC5299C3-0E9C-4F5F-B34E-FD989A046F44}" destId="{442AFB2E-BF0A-42E0-ADE3-5931D3CE7E20}" srcOrd="7" destOrd="0" presId="urn:microsoft.com/office/officeart/2005/8/layout/chevron1"/>
    <dgm:cxn modelId="{782E669C-C624-4F2E-AF2C-E2910F2C2D17}" type="presParOf" srcId="{AC5299C3-0E9C-4F5F-B34E-FD989A046F44}" destId="{9F8BF49D-0932-4672-B6FD-8C36BD321AA1}" srcOrd="8" destOrd="0" presId="urn:microsoft.com/office/officeart/2005/8/layout/chevron1"/>
    <dgm:cxn modelId="{52153065-3034-432E-BE7E-E677782E4AC0}" type="presParOf" srcId="{AC5299C3-0E9C-4F5F-B34E-FD989A046F44}" destId="{52FA330C-927B-4746-AFDF-3C02BE45A2DC}" srcOrd="9" destOrd="0" presId="urn:microsoft.com/office/officeart/2005/8/layout/chevron1"/>
    <dgm:cxn modelId="{003E185D-30B4-4179-BF59-4B0BAB184364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58F3FC-B279-4ACD-9EA3-8C34E1C9CC62}" type="presOf" srcId="{C1C78C5E-93E6-4FFD-8351-E7EE34F3DE54}" destId="{19D0620F-58AE-495D-9E4F-38154498B738}" srcOrd="0" destOrd="0" presId="urn:microsoft.com/office/officeart/2005/8/layout/chevron1"/>
    <dgm:cxn modelId="{78A2A733-DA54-4F0B-8A36-E3A520D5D3A1}" type="presOf" srcId="{1AE3BF35-72E9-4511-92F2-1493CC4CE8E7}" destId="{78FECA45-8955-476D-8065-815296FD7DE0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868BE7C-4917-427C-AFCB-601E93ADBAAA}" type="presOf" srcId="{8C0FBD01-CE6C-4C45-8FAE-610BAB1F462C}" destId="{AC5299C3-0E9C-4F5F-B34E-FD989A046F44}" srcOrd="0" destOrd="0" presId="urn:microsoft.com/office/officeart/2005/8/layout/chevron1"/>
    <dgm:cxn modelId="{7C784549-5712-4902-B28B-5CB26FA61630}" type="presOf" srcId="{F135BE96-DA09-4500-90E3-6B508657A590}" destId="{DBCA5975-2D08-4DDE-B712-A5C79732427B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F6B31C83-C74A-4153-A96F-F978396F7324}" type="presOf" srcId="{9FA8E369-B405-45C7-BA37-EEF1E561AF6A}" destId="{62544C78-EC42-46A9-8C1C-7B2370E13A5E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21B11109-BEDF-4EBE-904D-D11749B72EBE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F4EAC12-CABA-4C2B-A344-B686B509F385}" type="presOf" srcId="{1B5366D0-C2A4-4F94-A18D-90F864B1472A}" destId="{FCA272A7-0AA9-4BD3-B02C-44CCB3BE2CE9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BDF4DA5-82DA-4CBC-8527-47C303FA1A09}" type="presParOf" srcId="{AC5299C3-0E9C-4F5F-B34E-FD989A046F44}" destId="{78FECA45-8955-476D-8065-815296FD7DE0}" srcOrd="0" destOrd="0" presId="urn:microsoft.com/office/officeart/2005/8/layout/chevron1"/>
    <dgm:cxn modelId="{11485B96-0EA8-4484-B2CA-A9AF5A818BF3}" type="presParOf" srcId="{AC5299C3-0E9C-4F5F-B34E-FD989A046F44}" destId="{1DF04846-BDBB-4951-B50C-F42BA3036C8C}" srcOrd="1" destOrd="0" presId="urn:microsoft.com/office/officeart/2005/8/layout/chevron1"/>
    <dgm:cxn modelId="{AB6A8874-01A2-4D73-ACD4-327D4565DADA}" type="presParOf" srcId="{AC5299C3-0E9C-4F5F-B34E-FD989A046F44}" destId="{62544C78-EC42-46A9-8C1C-7B2370E13A5E}" srcOrd="2" destOrd="0" presId="urn:microsoft.com/office/officeart/2005/8/layout/chevron1"/>
    <dgm:cxn modelId="{21A2B641-F3CF-4276-B92C-05630B340EBB}" type="presParOf" srcId="{AC5299C3-0E9C-4F5F-B34E-FD989A046F44}" destId="{D850E873-6B46-44BF-9DB5-8C861E5267B9}" srcOrd="3" destOrd="0" presId="urn:microsoft.com/office/officeart/2005/8/layout/chevron1"/>
    <dgm:cxn modelId="{5A19AA73-367D-4D39-9D9D-112C332402B8}" type="presParOf" srcId="{AC5299C3-0E9C-4F5F-B34E-FD989A046F44}" destId="{FCA272A7-0AA9-4BD3-B02C-44CCB3BE2CE9}" srcOrd="4" destOrd="0" presId="urn:microsoft.com/office/officeart/2005/8/layout/chevron1"/>
    <dgm:cxn modelId="{E5062562-ADF7-4C6A-9A3F-722B0CDCC2DB}" type="presParOf" srcId="{AC5299C3-0E9C-4F5F-B34E-FD989A046F44}" destId="{CEDB9E4B-FE8D-44E8-8FD6-CB5234544830}" srcOrd="5" destOrd="0" presId="urn:microsoft.com/office/officeart/2005/8/layout/chevron1"/>
    <dgm:cxn modelId="{41CA0BEE-8274-4F2F-991F-59F343CBE9AE}" type="presParOf" srcId="{AC5299C3-0E9C-4F5F-B34E-FD989A046F44}" destId="{19D0620F-58AE-495D-9E4F-38154498B738}" srcOrd="6" destOrd="0" presId="urn:microsoft.com/office/officeart/2005/8/layout/chevron1"/>
    <dgm:cxn modelId="{2DDBA4E8-A959-4AD4-9AF0-C8C06A5B92B4}" type="presParOf" srcId="{AC5299C3-0E9C-4F5F-B34E-FD989A046F44}" destId="{442AFB2E-BF0A-42E0-ADE3-5931D3CE7E20}" srcOrd="7" destOrd="0" presId="urn:microsoft.com/office/officeart/2005/8/layout/chevron1"/>
    <dgm:cxn modelId="{E21BA988-68A7-4D8D-804F-FE807D54C68C}" type="presParOf" srcId="{AC5299C3-0E9C-4F5F-B34E-FD989A046F44}" destId="{9F8BF49D-0932-4672-B6FD-8C36BD321AA1}" srcOrd="8" destOrd="0" presId="urn:microsoft.com/office/officeart/2005/8/layout/chevron1"/>
    <dgm:cxn modelId="{6C0CE3B5-B94C-4C48-ABFD-7863AA23C73D}" type="presParOf" srcId="{AC5299C3-0E9C-4F5F-B34E-FD989A046F44}" destId="{52FA330C-927B-4746-AFDF-3C02BE45A2DC}" srcOrd="9" destOrd="0" presId="urn:microsoft.com/office/officeart/2005/8/layout/chevron1"/>
    <dgm:cxn modelId="{431ED11B-6AFD-4509-83F4-8C09FC05C9CB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EF422B4-3304-4F86-96AC-8D9A5FBBBD6A}" type="presOf" srcId="{1AE3BF35-72E9-4511-92F2-1493CC4CE8E7}" destId="{78FECA45-8955-476D-8065-815296FD7DE0}" srcOrd="0" destOrd="0" presId="urn:microsoft.com/office/officeart/2005/8/layout/chevron1"/>
    <dgm:cxn modelId="{23670EF6-82CE-4566-9A78-5CF72801223C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E3E84C44-5B9B-4D2E-95E0-2355C1B86E35}" type="presOf" srcId="{49BB7D56-5E7C-428D-B45C-452E6066B6C6}" destId="{9F8BF49D-0932-4672-B6FD-8C36BD321AA1}" srcOrd="0" destOrd="0" presId="urn:microsoft.com/office/officeart/2005/8/layout/chevron1"/>
    <dgm:cxn modelId="{6B136238-645F-40AE-B7B7-4675836F4DB6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456841A9-609A-4AB1-AC7C-248EB854A3F2}" type="presOf" srcId="{C1C78C5E-93E6-4FFD-8351-E7EE34F3DE54}" destId="{19D0620F-58AE-495D-9E4F-38154498B738}" srcOrd="0" destOrd="0" presId="urn:microsoft.com/office/officeart/2005/8/layout/chevron1"/>
    <dgm:cxn modelId="{D654C01E-4B51-4148-98FB-21E12222BA16}" type="presOf" srcId="{1B5366D0-C2A4-4F94-A18D-90F864B1472A}" destId="{FCA272A7-0AA9-4BD3-B02C-44CCB3BE2CE9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3031DB8-801F-4EFE-A3A8-C36E700E2920}" type="presOf" srcId="{8C0FBD01-CE6C-4C45-8FAE-610BAB1F462C}" destId="{AC5299C3-0E9C-4F5F-B34E-FD989A046F44}" srcOrd="0" destOrd="0" presId="urn:microsoft.com/office/officeart/2005/8/layout/chevron1"/>
    <dgm:cxn modelId="{F620B2C3-E57E-4B80-89E4-825E1EB89EC0}" type="presParOf" srcId="{AC5299C3-0E9C-4F5F-B34E-FD989A046F44}" destId="{78FECA45-8955-476D-8065-815296FD7DE0}" srcOrd="0" destOrd="0" presId="urn:microsoft.com/office/officeart/2005/8/layout/chevron1"/>
    <dgm:cxn modelId="{A703ECE7-501C-47F4-B783-2BFB9E756C72}" type="presParOf" srcId="{AC5299C3-0E9C-4F5F-B34E-FD989A046F44}" destId="{1DF04846-BDBB-4951-B50C-F42BA3036C8C}" srcOrd="1" destOrd="0" presId="urn:microsoft.com/office/officeart/2005/8/layout/chevron1"/>
    <dgm:cxn modelId="{C3503567-9E52-4602-91EE-F03B21778044}" type="presParOf" srcId="{AC5299C3-0E9C-4F5F-B34E-FD989A046F44}" destId="{62544C78-EC42-46A9-8C1C-7B2370E13A5E}" srcOrd="2" destOrd="0" presId="urn:microsoft.com/office/officeart/2005/8/layout/chevron1"/>
    <dgm:cxn modelId="{07F81507-E587-46AD-85DD-EACC430B2D9A}" type="presParOf" srcId="{AC5299C3-0E9C-4F5F-B34E-FD989A046F44}" destId="{D850E873-6B46-44BF-9DB5-8C861E5267B9}" srcOrd="3" destOrd="0" presId="urn:microsoft.com/office/officeart/2005/8/layout/chevron1"/>
    <dgm:cxn modelId="{C58CBE9B-657A-4CD3-8643-9A5ACCBBA7E8}" type="presParOf" srcId="{AC5299C3-0E9C-4F5F-B34E-FD989A046F44}" destId="{FCA272A7-0AA9-4BD3-B02C-44CCB3BE2CE9}" srcOrd="4" destOrd="0" presId="urn:microsoft.com/office/officeart/2005/8/layout/chevron1"/>
    <dgm:cxn modelId="{61DECFE8-97B7-40D1-803A-23AFA7A6156B}" type="presParOf" srcId="{AC5299C3-0E9C-4F5F-B34E-FD989A046F44}" destId="{CEDB9E4B-FE8D-44E8-8FD6-CB5234544830}" srcOrd="5" destOrd="0" presId="urn:microsoft.com/office/officeart/2005/8/layout/chevron1"/>
    <dgm:cxn modelId="{443C7EA2-B188-4D11-B2EF-E9C98C45AA31}" type="presParOf" srcId="{AC5299C3-0E9C-4F5F-B34E-FD989A046F44}" destId="{19D0620F-58AE-495D-9E4F-38154498B738}" srcOrd="6" destOrd="0" presId="urn:microsoft.com/office/officeart/2005/8/layout/chevron1"/>
    <dgm:cxn modelId="{FB4ADBF3-656A-43B7-9324-1DA7FE9E4897}" type="presParOf" srcId="{AC5299C3-0E9C-4F5F-B34E-FD989A046F44}" destId="{442AFB2E-BF0A-42E0-ADE3-5931D3CE7E20}" srcOrd="7" destOrd="0" presId="urn:microsoft.com/office/officeart/2005/8/layout/chevron1"/>
    <dgm:cxn modelId="{9E1671F8-B37F-4195-8029-44EFB3C49F05}" type="presParOf" srcId="{AC5299C3-0E9C-4F5F-B34E-FD989A046F44}" destId="{9F8BF49D-0932-4672-B6FD-8C36BD321AA1}" srcOrd="8" destOrd="0" presId="urn:microsoft.com/office/officeart/2005/8/layout/chevron1"/>
    <dgm:cxn modelId="{228849DC-69F9-40B1-815C-AF1AF0EA8E33}" type="presParOf" srcId="{AC5299C3-0E9C-4F5F-B34E-FD989A046F44}" destId="{52FA330C-927B-4746-AFDF-3C02BE45A2DC}" srcOrd="9" destOrd="0" presId="urn:microsoft.com/office/officeart/2005/8/layout/chevron1"/>
    <dgm:cxn modelId="{513B898F-2A32-420F-991C-961DFF9FFAC7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F7561-1A05-433C-863F-FA1E99DA7038}" type="presOf" srcId="{F135BE96-DA09-4500-90E3-6B508657A590}" destId="{DBCA5975-2D08-4DDE-B712-A5C79732427B}" srcOrd="0" destOrd="0" presId="urn:microsoft.com/office/officeart/2005/8/layout/chevron1"/>
    <dgm:cxn modelId="{CFC2DEAA-0AE3-4512-A374-24FF4DC9E1AE}" type="presOf" srcId="{C1C78C5E-93E6-4FFD-8351-E7EE34F3DE54}" destId="{19D0620F-58AE-495D-9E4F-38154498B738}" srcOrd="0" destOrd="0" presId="urn:microsoft.com/office/officeart/2005/8/layout/chevron1"/>
    <dgm:cxn modelId="{110A3A2F-7A7E-4FA5-A24F-0EC4BB1C5774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F3EA0831-B706-4EFF-88BC-A83F108FEF0B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9F469A01-91BA-4BE3-B3B8-B6544F70A378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0D1C91BE-E191-4B49-BD38-20873092AA36}" type="presOf" srcId="{1B5366D0-C2A4-4F94-A18D-90F864B1472A}" destId="{FCA272A7-0AA9-4BD3-B02C-44CCB3BE2CE9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9EF75438-4BA1-44F4-A4D8-FBE1F66B4EF4}" type="presOf" srcId="{9FA8E369-B405-45C7-BA37-EEF1E561AF6A}" destId="{62544C78-EC42-46A9-8C1C-7B2370E13A5E}" srcOrd="0" destOrd="0" presId="urn:microsoft.com/office/officeart/2005/8/layout/chevron1"/>
    <dgm:cxn modelId="{5032D62D-964A-4F4F-9F6E-880A63E73AF6}" type="presParOf" srcId="{AC5299C3-0E9C-4F5F-B34E-FD989A046F44}" destId="{78FECA45-8955-476D-8065-815296FD7DE0}" srcOrd="0" destOrd="0" presId="urn:microsoft.com/office/officeart/2005/8/layout/chevron1"/>
    <dgm:cxn modelId="{B2146616-F5B9-4265-A49E-D54405C0746C}" type="presParOf" srcId="{AC5299C3-0E9C-4F5F-B34E-FD989A046F44}" destId="{1DF04846-BDBB-4951-B50C-F42BA3036C8C}" srcOrd="1" destOrd="0" presId="urn:microsoft.com/office/officeart/2005/8/layout/chevron1"/>
    <dgm:cxn modelId="{36251B94-8520-484B-85ED-69AADE35957A}" type="presParOf" srcId="{AC5299C3-0E9C-4F5F-B34E-FD989A046F44}" destId="{62544C78-EC42-46A9-8C1C-7B2370E13A5E}" srcOrd="2" destOrd="0" presId="urn:microsoft.com/office/officeart/2005/8/layout/chevron1"/>
    <dgm:cxn modelId="{6C7CE80A-63BE-4258-8713-7F61AF18FAFF}" type="presParOf" srcId="{AC5299C3-0E9C-4F5F-B34E-FD989A046F44}" destId="{D850E873-6B46-44BF-9DB5-8C861E5267B9}" srcOrd="3" destOrd="0" presId="urn:microsoft.com/office/officeart/2005/8/layout/chevron1"/>
    <dgm:cxn modelId="{3FF87688-6EF6-47BD-A160-25909F92A271}" type="presParOf" srcId="{AC5299C3-0E9C-4F5F-B34E-FD989A046F44}" destId="{FCA272A7-0AA9-4BD3-B02C-44CCB3BE2CE9}" srcOrd="4" destOrd="0" presId="urn:microsoft.com/office/officeart/2005/8/layout/chevron1"/>
    <dgm:cxn modelId="{ED767B13-6546-421D-AE0C-ADD6EDBA55DE}" type="presParOf" srcId="{AC5299C3-0E9C-4F5F-B34E-FD989A046F44}" destId="{CEDB9E4B-FE8D-44E8-8FD6-CB5234544830}" srcOrd="5" destOrd="0" presId="urn:microsoft.com/office/officeart/2005/8/layout/chevron1"/>
    <dgm:cxn modelId="{64586AA6-D46B-47C6-8777-7A891F608967}" type="presParOf" srcId="{AC5299C3-0E9C-4F5F-B34E-FD989A046F44}" destId="{19D0620F-58AE-495D-9E4F-38154498B738}" srcOrd="6" destOrd="0" presId="urn:microsoft.com/office/officeart/2005/8/layout/chevron1"/>
    <dgm:cxn modelId="{64204A18-4F23-4A14-A088-AC4785B9DDEE}" type="presParOf" srcId="{AC5299C3-0E9C-4F5F-B34E-FD989A046F44}" destId="{442AFB2E-BF0A-42E0-ADE3-5931D3CE7E20}" srcOrd="7" destOrd="0" presId="urn:microsoft.com/office/officeart/2005/8/layout/chevron1"/>
    <dgm:cxn modelId="{29D3E705-56DE-4E38-BB3F-D52DCF91DBE4}" type="presParOf" srcId="{AC5299C3-0E9C-4F5F-B34E-FD989A046F44}" destId="{9F8BF49D-0932-4672-B6FD-8C36BD321AA1}" srcOrd="8" destOrd="0" presId="urn:microsoft.com/office/officeart/2005/8/layout/chevron1"/>
    <dgm:cxn modelId="{E53672A5-40C2-4E2F-BB41-8FE9785DD410}" type="presParOf" srcId="{AC5299C3-0E9C-4F5F-B34E-FD989A046F44}" destId="{52FA330C-927B-4746-AFDF-3C02BE45A2DC}" srcOrd="9" destOrd="0" presId="urn:microsoft.com/office/officeart/2005/8/layout/chevron1"/>
    <dgm:cxn modelId="{B70C916F-5C15-4650-A250-1F3024429029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ECB4EDB-B04A-4AB4-8F7D-30AD1D5C03F9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D921DAA4-ED6B-4A6D-9B22-E71F364F5B3D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12236E26-BEB4-4B22-B3DA-14065ED3930B}" type="presOf" srcId="{9FA8E369-B405-45C7-BA37-EEF1E561AF6A}" destId="{62544C78-EC42-46A9-8C1C-7B2370E13A5E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4EE0EEEA-7875-4992-A010-8822A11AD0BA}" type="presOf" srcId="{49BB7D56-5E7C-428D-B45C-452E6066B6C6}" destId="{9F8BF49D-0932-4672-B6FD-8C36BD321AA1}" srcOrd="0" destOrd="0" presId="urn:microsoft.com/office/officeart/2005/8/layout/chevron1"/>
    <dgm:cxn modelId="{A7EA050B-BEB7-4254-B72A-CB81001351AC}" type="presOf" srcId="{1AE3BF35-72E9-4511-92F2-1493CC4CE8E7}" destId="{78FECA45-8955-476D-8065-815296FD7DE0}" srcOrd="0" destOrd="0" presId="urn:microsoft.com/office/officeart/2005/8/layout/chevron1"/>
    <dgm:cxn modelId="{45FE4C40-652E-423F-AADB-42F14446D4B5}" type="presOf" srcId="{1B5366D0-C2A4-4F94-A18D-90F864B1472A}" destId="{FCA272A7-0AA9-4BD3-B02C-44CCB3BE2CE9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300D1672-2E8A-408D-B25B-502A9A2205B3}" type="presOf" srcId="{C1C78C5E-93E6-4FFD-8351-E7EE34F3DE54}" destId="{19D0620F-58AE-495D-9E4F-38154498B738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352622CB-BF05-4BE9-B8E4-33A5704A84AD}" type="presParOf" srcId="{AC5299C3-0E9C-4F5F-B34E-FD989A046F44}" destId="{78FECA45-8955-476D-8065-815296FD7DE0}" srcOrd="0" destOrd="0" presId="urn:microsoft.com/office/officeart/2005/8/layout/chevron1"/>
    <dgm:cxn modelId="{FFE3E274-11C1-4B5D-8ED7-77B222C2AE08}" type="presParOf" srcId="{AC5299C3-0E9C-4F5F-B34E-FD989A046F44}" destId="{1DF04846-BDBB-4951-B50C-F42BA3036C8C}" srcOrd="1" destOrd="0" presId="urn:microsoft.com/office/officeart/2005/8/layout/chevron1"/>
    <dgm:cxn modelId="{63B51599-BE50-4E32-96E0-218CC9193527}" type="presParOf" srcId="{AC5299C3-0E9C-4F5F-B34E-FD989A046F44}" destId="{62544C78-EC42-46A9-8C1C-7B2370E13A5E}" srcOrd="2" destOrd="0" presId="urn:microsoft.com/office/officeart/2005/8/layout/chevron1"/>
    <dgm:cxn modelId="{75124395-BE1E-49E6-928D-2EAA3B237730}" type="presParOf" srcId="{AC5299C3-0E9C-4F5F-B34E-FD989A046F44}" destId="{D850E873-6B46-44BF-9DB5-8C861E5267B9}" srcOrd="3" destOrd="0" presId="urn:microsoft.com/office/officeart/2005/8/layout/chevron1"/>
    <dgm:cxn modelId="{AF41BE18-47DF-4C2D-B821-3D5BE35DB9F2}" type="presParOf" srcId="{AC5299C3-0E9C-4F5F-B34E-FD989A046F44}" destId="{FCA272A7-0AA9-4BD3-B02C-44CCB3BE2CE9}" srcOrd="4" destOrd="0" presId="urn:microsoft.com/office/officeart/2005/8/layout/chevron1"/>
    <dgm:cxn modelId="{765A2B91-9DEB-46CB-936C-6AE6980BDDE8}" type="presParOf" srcId="{AC5299C3-0E9C-4F5F-B34E-FD989A046F44}" destId="{CEDB9E4B-FE8D-44E8-8FD6-CB5234544830}" srcOrd="5" destOrd="0" presId="urn:microsoft.com/office/officeart/2005/8/layout/chevron1"/>
    <dgm:cxn modelId="{8CFE9D50-C152-4CAE-A695-BAF8A858F5EC}" type="presParOf" srcId="{AC5299C3-0E9C-4F5F-B34E-FD989A046F44}" destId="{19D0620F-58AE-495D-9E4F-38154498B738}" srcOrd="6" destOrd="0" presId="urn:microsoft.com/office/officeart/2005/8/layout/chevron1"/>
    <dgm:cxn modelId="{A4571CC7-B708-4C5B-A9C1-33ABD13039EA}" type="presParOf" srcId="{AC5299C3-0E9C-4F5F-B34E-FD989A046F44}" destId="{442AFB2E-BF0A-42E0-ADE3-5931D3CE7E20}" srcOrd="7" destOrd="0" presId="urn:microsoft.com/office/officeart/2005/8/layout/chevron1"/>
    <dgm:cxn modelId="{AFF9965F-1FF9-4D58-A44E-A01F9EFB5899}" type="presParOf" srcId="{AC5299C3-0E9C-4F5F-B34E-FD989A046F44}" destId="{9F8BF49D-0932-4672-B6FD-8C36BD321AA1}" srcOrd="8" destOrd="0" presId="urn:microsoft.com/office/officeart/2005/8/layout/chevron1"/>
    <dgm:cxn modelId="{43C82747-DF9D-4A57-B86E-556433B943E8}" type="presParOf" srcId="{AC5299C3-0E9C-4F5F-B34E-FD989A046F44}" destId="{52FA330C-927B-4746-AFDF-3C02BE45A2DC}" srcOrd="9" destOrd="0" presId="urn:microsoft.com/office/officeart/2005/8/layout/chevron1"/>
    <dgm:cxn modelId="{7C164D48-1B25-452A-B0D7-654273FCDC15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90FC61C8-FCEC-42C7-B8D3-A2EFF6896C3E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4DA10A2-3F7D-4248-B346-176702F4A0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1130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7C1FDA36-CDEE-43EF-9099-906D5658A59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33866E5-B94A-483C-A5BE-4F8375C5FC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823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Write on board:</a:t>
            </a:r>
          </a:p>
          <a:p>
            <a:endParaRPr lang="en-US" dirty="0" smtClean="0"/>
          </a:p>
          <a:p>
            <a:r>
              <a:rPr lang="en-US" u="sng" dirty="0" smtClean="0"/>
              <a:t>ECE</a:t>
            </a:r>
            <a:r>
              <a:rPr lang="en-US" u="sng" baseline="0" dirty="0" smtClean="0"/>
              <a:t> 315</a:t>
            </a:r>
          </a:p>
          <a:p>
            <a:r>
              <a:rPr lang="en-US" baseline="0" dirty="0" smtClean="0"/>
              <a:t>Day 1 – Admin</a:t>
            </a:r>
          </a:p>
          <a:p>
            <a:r>
              <a:rPr lang="en-US" baseline="0" dirty="0" smtClean="0"/>
              <a:t>Section Marcher</a:t>
            </a:r>
          </a:p>
          <a:p>
            <a:r>
              <a:rPr lang="en-US" baseline="0" dirty="0" smtClean="0"/>
              <a:t>Introductions</a:t>
            </a:r>
          </a:p>
          <a:p>
            <a:r>
              <a:rPr lang="en-US" baseline="0" dirty="0" smtClean="0"/>
              <a:t>Syllabus</a:t>
            </a:r>
          </a:p>
          <a:p>
            <a:endParaRPr lang="en-US" dirty="0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1BCBC-E066-4910-B192-91C4189936ED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D957A480-45FD-4E4A-ABAC-1E7EB071E91C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83EF015-741B-43DE-8A3A-BDAB0992138F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2E6BC4E5-C517-43F2-870E-64EFEEF1198A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04E23353-4FEE-4528-8A35-E06682B0B952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3C7A53D6-9E1F-476B-811C-8B0D7D6C129D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E8D331FD-6F1F-4D9B-AF9A-483E3CAF7677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7620B285-4050-43FA-AADB-0920DF539A7F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7FF413A6-C1B6-4F62-8CFB-187CFCE2157E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0EA175A4-5690-4F6B-983E-B173AF56C5D4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4B30F739-B175-493E-BCB7-A2F184EDE3CD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6FB5E55D-52CC-4139-85F7-657F2B75D194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AA4FB6B9-BF17-439A-AF11-BF4CD9B977CD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085EA206-6CCF-4F3A-B44D-6D7AD10113F2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549A2477-CE7E-45C6-B43D-4B971EC74F58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F98E6776-D5C5-46E4-88B5-BCF57C743C82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C567F1F5-194A-4EF4-8702-89EFF55C2EA8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144E03DF-8FF9-4CC1-81A9-7D65C03EA82B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51B54694-5A4F-4DDE-A246-90E7B842FB9E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60DCB877-6D3E-4BCA-8EC7-D4670F81984A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C4A63687-7E6C-4DE0-9BEB-8789448141D7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l" rtl="0">
              <a:defRPr/>
            </a:pPr>
            <a:fld id="{E43D8F38-5EEC-4D31-B27F-2563D8A07911}" type="datetime3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l" rtl="0">
                <a:defRPr/>
              </a:pPr>
              <a:t>19 December 201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BB1F19-4BA3-4ED5-9FA4-8D8D35FFE7BA}" type="datetimeFigureOut">
              <a:rPr lang="en-US" smtClean="0"/>
              <a:pPr/>
              <a:t>1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8D7F36-4D84-4D9B-8FFC-A04433F045B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rtl="0">
              <a:defRPr/>
            </a:pPr>
            <a:endParaRPr lang="en-US" kern="1200">
              <a:solidFill>
                <a:srgbClr val="000000"/>
              </a:solidFill>
              <a:latin typeface="Arial"/>
              <a:ea typeface="+mn-ea"/>
              <a:cs typeface="+mn-cs"/>
            </a:endParaRPr>
          </a:p>
        </p:txBody>
      </p:sp>
      <p:pic>
        <p:nvPicPr>
          <p:cNvPr id="1030" name="Picture 41" descr="usafaseal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5763" y="0"/>
            <a:ext cx="1287462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  <a:defRPr/>
            </a:pPr>
            <a:r>
              <a:rPr lang="en-US" sz="1600" b="1" i="1" kern="1200">
                <a:solidFill>
                  <a:srgbClr val="000000"/>
                </a:solidFill>
                <a:latin typeface="Century Schoolbook" pitchFamily="18" charset="0"/>
                <a:ea typeface="+mn-ea"/>
                <a:cs typeface="+mn-cs"/>
              </a:rPr>
              <a:t>I n t e g r i t y  -  S e r v i c e  -  E x c e l </a:t>
            </a:r>
            <a:r>
              <a:rPr lang="en-US" sz="1600" b="1" i="1" kern="1200" dirty="0" err="1">
                <a:solidFill>
                  <a:srgbClr val="000000"/>
                </a:solidFill>
                <a:latin typeface="Century Schoolbook" pitchFamily="18" charset="0"/>
                <a:ea typeface="+mn-ea"/>
                <a:cs typeface="+mn-cs"/>
              </a:rPr>
              <a:t>l</a:t>
            </a:r>
            <a:r>
              <a:rPr lang="en-US" sz="1600" b="1" i="1" kern="1200" dirty="0">
                <a:solidFill>
                  <a:srgbClr val="000000"/>
                </a:solidFill>
                <a:latin typeface="Century Schoolbook" pitchFamily="18" charset="0"/>
                <a:ea typeface="+mn-ea"/>
                <a:cs typeface="+mn-cs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rtl="0">
              <a:defRPr/>
            </a:pPr>
            <a:endParaRPr lang="en-US" kern="1200">
              <a:solidFill>
                <a:srgbClr val="000000"/>
              </a:solidFill>
              <a:ea typeface="+mn-ea"/>
              <a:cs typeface="+mn-cs"/>
            </a:endParaRPr>
          </a:p>
          <a:p>
            <a:pPr rtl="0">
              <a:defRPr/>
            </a:pPr>
            <a:fld id="{F49C0791-D0EA-4F3B-9503-D0DBAFE8CE0E}" type="slidenum">
              <a:rPr lang="en-US" kern="1200">
                <a:solidFill>
                  <a:srgbClr val="000000"/>
                </a:solidFill>
                <a:ea typeface="+mn-ea"/>
                <a:cs typeface="+mn-cs"/>
              </a:rPr>
              <a:pPr rtl="0">
                <a:defRPr/>
              </a:pPr>
              <a:t>‹#›</a:t>
            </a:fld>
            <a:endParaRPr lang="en-US" kern="1200">
              <a:solidFill>
                <a:srgbClr val="000000"/>
              </a:solidFill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eim.usafa.edu/academics/eleccompengineering/ECE315/default.aspx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s://eis.usafa.edu/academics/eleccompengineering/ECE484/default.aspx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524000"/>
            <a:ext cx="9144000" cy="1905000"/>
          </a:xfrm>
        </p:spPr>
        <p:txBody>
          <a:bodyPr/>
          <a:lstStyle/>
          <a:p>
            <a:pPr algn="ctr"/>
            <a:r>
              <a:rPr lang="en-US" sz="4000" dirty="0" smtClean="0"/>
              <a:t>ECE 484 - Advanced Digital Systems Design</a:t>
            </a:r>
            <a:br>
              <a:rPr lang="en-US" sz="4000" dirty="0" smtClean="0"/>
            </a:br>
            <a:r>
              <a:rPr lang="en-US" sz="4000" dirty="0" smtClean="0"/>
              <a:t>Lecture 1 </a:t>
            </a:r>
            <a:r>
              <a:rPr lang="en-US" sz="4000" dirty="0" smtClean="0"/>
              <a:t>– Intro to Digital System Desig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333750" y="3754438"/>
            <a:ext cx="5048250" cy="2187575"/>
          </a:xfrm>
        </p:spPr>
        <p:txBody>
          <a:bodyPr>
            <a:normAutofit/>
          </a:bodyPr>
          <a:lstStyle/>
          <a:p>
            <a:r>
              <a:rPr lang="en-US" dirty="0" smtClean="0"/>
              <a:t>Capt Michael Tanner</a:t>
            </a:r>
            <a:br>
              <a:rPr lang="en-US" dirty="0" smtClean="0"/>
            </a:br>
            <a:r>
              <a:rPr lang="en-US" dirty="0" smtClean="0"/>
              <a:t>Room 2F46A</a:t>
            </a:r>
            <a:br>
              <a:rPr lang="en-US" dirty="0" smtClean="0"/>
            </a:br>
            <a:r>
              <a:rPr lang="en-US" dirty="0" smtClean="0"/>
              <a:t>333-6766</a:t>
            </a:r>
          </a:p>
          <a:p>
            <a:endParaRPr lang="en-US" dirty="0" smtClean="0"/>
          </a:p>
        </p:txBody>
      </p:sp>
      <p:pic>
        <p:nvPicPr>
          <p:cNvPr id="4101" name="Picture 31" descr="usafaseal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0700" y="2903538"/>
            <a:ext cx="3035300" cy="318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457325" y="500063"/>
            <a:ext cx="6178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/>
              <a:t>HQ U.S. Air Force Academy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228725" y="1416050"/>
            <a:ext cx="655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1">
                <a:latin typeface="Century Schoolbook" pitchFamily="18" charset="0"/>
              </a:rPr>
              <a:t>I n t e g r i t y  -  S e r v i c e  -  E x c e l l e n c 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/>
              <a:t>Extra Instruction (EI)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334000" y="16002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M1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334000" y="22860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M2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334000" y="4876800"/>
            <a:ext cx="1676400" cy="685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M6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334000" y="5562600"/>
            <a:ext cx="1676400" cy="685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M7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334000" y="4191000"/>
            <a:ext cx="1676400" cy="685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M5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7010400" y="1600200"/>
            <a:ext cx="1676400" cy="685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T1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10400" y="4191000"/>
            <a:ext cx="1676400" cy="685800"/>
          </a:xfrm>
          <a:prstGeom prst="rect">
            <a:avLst/>
          </a:prstGeom>
          <a:solidFill>
            <a:srgbClr val="96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T5</a:t>
            </a:r>
            <a:br>
              <a:rPr lang="en-US" b="1" dirty="0" smtClean="0">
                <a:solidFill>
                  <a:prstClr val="white"/>
                </a:solidFill>
              </a:rPr>
            </a:b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315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010400" y="4876800"/>
            <a:ext cx="1676400" cy="685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T6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010400" y="5562600"/>
            <a:ext cx="1676400" cy="685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T7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334000" y="2895600"/>
            <a:ext cx="1676400" cy="6096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M3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34000" y="35052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M4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010400" y="2286000"/>
            <a:ext cx="1676400" cy="6858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T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10400" y="2895600"/>
            <a:ext cx="1676400" cy="685800"/>
          </a:xfrm>
          <a:prstGeom prst="rect">
            <a:avLst/>
          </a:prstGeom>
          <a:solidFill>
            <a:srgbClr val="96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T3</a:t>
            </a:r>
          </a:p>
          <a:p>
            <a:pPr algn="ctr"/>
            <a:r>
              <a:rPr lang="en-US" sz="1200" b="1" dirty="0" smtClean="0">
                <a:solidFill>
                  <a:prstClr val="white"/>
                </a:solidFill>
              </a:rPr>
              <a:t>ECE 484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010400" y="3505200"/>
            <a:ext cx="1676400" cy="685800"/>
          </a:xfrm>
          <a:prstGeom prst="rect">
            <a:avLst/>
          </a:prstGeom>
          <a:solidFill>
            <a:srgbClr val="96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T4</a:t>
            </a:r>
            <a:endParaRPr lang="en-US" b="1" dirty="0">
              <a:solidFill>
                <a:prstClr val="white"/>
              </a:solidFill>
            </a:endParaRPr>
          </a:p>
          <a:p>
            <a:pPr algn="ctr"/>
            <a:r>
              <a:rPr lang="en-US" sz="1200" b="1" dirty="0">
                <a:solidFill>
                  <a:prstClr val="white"/>
                </a:solidFill>
              </a:rPr>
              <a:t>ECE 484</a:t>
            </a:r>
          </a:p>
        </p:txBody>
      </p:sp>
      <p:sp>
        <p:nvSpPr>
          <p:cNvPr id="2" name="Rectangle 1"/>
          <p:cNvSpPr/>
          <p:nvPr/>
        </p:nvSpPr>
        <p:spPr>
          <a:xfrm>
            <a:off x="228600" y="1501170"/>
            <a:ext cx="4953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Capt </a:t>
            </a:r>
            <a:r>
              <a:rPr lang="en-US" sz="2400" dirty="0"/>
              <a:t>Michael Tanner</a:t>
            </a:r>
          </a:p>
          <a:p>
            <a:pPr algn="ctr"/>
            <a:r>
              <a:rPr lang="en-US" sz="2400" smtClean="0"/>
              <a:t>2F46A</a:t>
            </a:r>
            <a:endParaRPr lang="en-US" sz="2400" dirty="0"/>
          </a:p>
          <a:p>
            <a:pPr algn="ctr"/>
            <a:r>
              <a:rPr lang="en-US" sz="2400" dirty="0" smtClean="0"/>
              <a:t>333-6766</a:t>
            </a:r>
            <a:endParaRPr lang="en-US" sz="2400" dirty="0"/>
          </a:p>
        </p:txBody>
      </p:sp>
      <p:sp>
        <p:nvSpPr>
          <p:cNvPr id="22" name="Rectangle 21"/>
          <p:cNvSpPr/>
          <p:nvPr/>
        </p:nvSpPr>
        <p:spPr>
          <a:xfrm>
            <a:off x="1286109" y="4953000"/>
            <a:ext cx="2951357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Sometimes Available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286109" y="4262553"/>
            <a:ext cx="2951357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Available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86109" y="5562600"/>
            <a:ext cx="2951357" cy="685800"/>
          </a:xfrm>
          <a:prstGeom prst="rect">
            <a:avLst/>
          </a:prstGeom>
          <a:solidFill>
            <a:srgbClr val="96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prstClr val="white"/>
                </a:solidFill>
              </a:rPr>
              <a:t>Always Unavailable</a:t>
            </a:r>
            <a:endParaRPr lang="en-US" b="1" dirty="0">
              <a:solidFill>
                <a:prstClr val="white"/>
              </a:solidFill>
            </a:endParaRPr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0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399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</a:rPr>
              <a:t>West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(Terrazzo)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d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2440" y="441928"/>
            <a:ext cx="6999120" cy="597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695700" y="914399"/>
            <a:ext cx="381000" cy="5453063"/>
          </a:xfrm>
          <a:prstGeom prst="rect">
            <a:avLst/>
          </a:prstGeom>
          <a:solidFill>
            <a:schemeClr val="accent6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477001" y="904867"/>
            <a:ext cx="371474" cy="5453063"/>
          </a:xfrm>
          <a:prstGeom prst="rect">
            <a:avLst/>
          </a:prstGeom>
          <a:solidFill>
            <a:srgbClr val="FFFF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Multiply 3"/>
          <p:cNvSpPr/>
          <p:nvPr/>
        </p:nvSpPr>
        <p:spPr bwMode="auto">
          <a:xfrm>
            <a:off x="2743200" y="2743200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7643" y="478970"/>
            <a:ext cx="6957786" cy="425897"/>
          </a:xfrm>
          <a:prstGeom prst="rect">
            <a:avLst/>
          </a:prstGeom>
          <a:solidFill>
            <a:schemeClr val="bg2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1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" name="Multiply 9"/>
          <p:cNvSpPr/>
          <p:nvPr/>
        </p:nvSpPr>
        <p:spPr bwMode="auto">
          <a:xfrm>
            <a:off x="5562600" y="1462564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631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ay attention in lecture (1</a:t>
            </a:r>
            <a:r>
              <a:rPr lang="en-US" baseline="30000" dirty="0" smtClean="0"/>
              <a:t>st</a:t>
            </a:r>
            <a:r>
              <a:rPr lang="en-US" dirty="0" smtClean="0"/>
              <a:t> hour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oductive during 2</a:t>
            </a:r>
            <a:r>
              <a:rPr lang="en-US" baseline="30000" dirty="0" smtClean="0"/>
              <a:t>nd</a:t>
            </a:r>
            <a:r>
              <a:rPr lang="en-US" dirty="0" smtClean="0"/>
              <a:t> hour of application</a:t>
            </a:r>
            <a:endParaRPr lang="en-US" dirty="0"/>
          </a:p>
        </p:txBody>
      </p:sp>
      <p:pic>
        <p:nvPicPr>
          <p:cNvPr id="1026" name="Picture 2" descr="C:\Users\michael.tanner\Desktop\251506_10150256274503667_560228666_7750612_1977237_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3630" y="2998311"/>
            <a:ext cx="4396741" cy="3297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2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619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Website:</a:t>
            </a:r>
            <a:r>
              <a:rPr lang="en-US" b="0" dirty="0" smtClean="0">
                <a:hlinkClick r:id="rId3"/>
              </a:rPr>
              <a:t> </a:t>
            </a:r>
            <a:r>
              <a:rPr lang="en-US" b="0" dirty="0" smtClean="0"/>
              <a:t>https</a:t>
            </a:r>
            <a:r>
              <a:rPr lang="en-US" b="0" dirty="0"/>
              <a:t>://</a:t>
            </a:r>
            <a:r>
              <a:rPr lang="en-US" b="0" dirty="0" smtClean="0"/>
              <a:t>eis.usafa.edu/academics/eleccompengineering/ECE484/default.aspx </a:t>
            </a:r>
            <a:r>
              <a:rPr lang="en-US" b="0" dirty="0" smtClean="0">
                <a:hlinkClick r:id="rId4"/>
              </a:rPr>
              <a:t>[1]</a:t>
            </a:r>
            <a:endParaRPr lang="en-US" b="0" dirty="0" smtClean="0"/>
          </a:p>
          <a:p>
            <a:r>
              <a:rPr lang="en-US" dirty="0" smtClean="0"/>
              <a:t>Textbook:</a:t>
            </a:r>
            <a:endParaRPr lang="en-US" b="0" dirty="0"/>
          </a:p>
          <a:p>
            <a:pPr lvl="1"/>
            <a:r>
              <a:rPr lang="en-US" b="0" dirty="0" smtClean="0"/>
              <a:t>RTL Hardware Design Using VHDL</a:t>
            </a:r>
          </a:p>
          <a:p>
            <a:pPr lvl="1"/>
            <a:r>
              <a:rPr lang="en-US" b="0" dirty="0" smtClean="0"/>
              <a:t>Pong P. Ch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3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8518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4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505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Implementation Methods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General-purpose hardware </a:t>
            </a:r>
            <a:r>
              <a:rPr lang="en-US" dirty="0"/>
              <a:t>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eneral purpose </a:t>
            </a:r>
            <a:r>
              <a:rPr lang="en-US" sz="2000" dirty="0" smtClean="0"/>
              <a:t>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Performance-oriented </a:t>
            </a:r>
            <a:r>
              <a:rPr lang="en-US" sz="1800" dirty="0"/>
              <a:t>processor (e.g., </a:t>
            </a:r>
            <a:r>
              <a:rPr lang="en-US" sz="1800" dirty="0" smtClean="0"/>
              <a:t>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ost-oriented </a:t>
            </a:r>
            <a:r>
              <a:rPr lang="en-US" sz="1800" dirty="0"/>
              <a:t>processor (e.g., PIC </a:t>
            </a:r>
            <a:r>
              <a:rPr lang="en-US" sz="1800" dirty="0" smtClean="0"/>
              <a:t>microcontroller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</a:t>
            </a:r>
            <a:r>
              <a:rPr lang="en-US" sz="2000" dirty="0" smtClean="0"/>
              <a:t>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DSP </a:t>
            </a:r>
            <a:r>
              <a:rPr lang="en-US" sz="1800" dirty="0"/>
              <a:t>processor </a:t>
            </a:r>
            <a:r>
              <a:rPr lang="en-US" sz="1800" dirty="0" smtClean="0"/>
              <a:t>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Network </a:t>
            </a:r>
            <a:r>
              <a:rPr lang="en-US" sz="1800" dirty="0"/>
              <a:t>processor </a:t>
            </a:r>
            <a:r>
              <a:rPr lang="en-US" sz="1800" dirty="0" smtClean="0"/>
              <a:t>(buffering </a:t>
            </a:r>
            <a:r>
              <a:rPr lang="en-US" sz="1800" dirty="0"/>
              <a:t>and routing</a:t>
            </a:r>
            <a:r>
              <a:rPr lang="en-US" sz="1800" dirty="0" smtClean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raphics engine (3D </a:t>
            </a:r>
            <a:r>
              <a:rPr lang="en-US" sz="1800" dirty="0"/>
              <a:t>rendering</a:t>
            </a:r>
            <a:r>
              <a:rPr lang="en-US" sz="1800" dirty="0" smtClean="0"/>
              <a:t>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ustom </a:t>
            </a:r>
            <a:r>
              <a:rPr lang="en-US" dirty="0"/>
              <a:t>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</a:t>
            </a:r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83EF015-741B-43DE-8A3A-BDAB0992138F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5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b="1" dirty="0" smtClean="0"/>
              <a:t>Note:</a:t>
            </a:r>
            <a:r>
              <a:rPr lang="en-US" sz="2000" dirty="0" smtClean="0"/>
              <a:t> A complex project may use more than one of these!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14757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6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444166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Increasing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 Cost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Increasing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 Development Tim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Increasing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 Performanc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Increasing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 Power Consumption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220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7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398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Digital Device Technologi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</a:t>
            </a:r>
            <a:r>
              <a:rPr lang="en-US" sz="2400" dirty="0" smtClean="0"/>
              <a:t>”: </a:t>
            </a:r>
            <a:r>
              <a:rPr lang="en-US" sz="2400" dirty="0"/>
              <a:t>non-ASIC</a:t>
            </a:r>
          </a:p>
          <a:p>
            <a:r>
              <a:rPr lang="en-US" sz="2800" dirty="0" smtClean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 smtClean="0"/>
              <a:t>Full-custom </a:t>
            </a:r>
            <a:r>
              <a:rPr lang="en-US" sz="2400" dirty="0"/>
              <a:t>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component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83EF015-741B-43DE-8A3A-BDAB0992138F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8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289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9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142823155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9923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dirty="0" smtClean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system implementa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esign goals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924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 smtClean="0"/>
              <a:t>standard cells</a:t>
            </a:r>
          </a:p>
          <a:p>
            <a:pPr lvl="1" eaLnBrk="1" hangingPunct="1"/>
            <a:r>
              <a:rPr lang="en-US" dirty="0" smtClean="0"/>
              <a:t>Basic </a:t>
            </a:r>
            <a:r>
              <a:rPr lang="en-US" dirty="0"/>
              <a:t>logic </a:t>
            </a:r>
            <a:r>
              <a:rPr lang="en-US" dirty="0" smtClean="0"/>
              <a:t>gates</a:t>
            </a:r>
          </a:p>
          <a:p>
            <a:pPr lvl="1" eaLnBrk="1" hangingPunct="1"/>
            <a:r>
              <a:rPr lang="en-US" dirty="0" smtClean="0"/>
              <a:t>1-bit adder,</a:t>
            </a:r>
          </a:p>
          <a:p>
            <a:pPr lvl="1" eaLnBrk="1" hangingPunct="1"/>
            <a:r>
              <a:rPr lang="en-US" dirty="0" smtClean="0"/>
              <a:t>D FF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0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149316926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48673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1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24163347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27844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</a:t>
            </a:r>
            <a:r>
              <a:rPr lang="en-US" dirty="0" smtClean="0"/>
              <a:t>“programmed” </a:t>
            </a:r>
            <a:r>
              <a:rPr lang="en-US" dirty="0"/>
              <a:t>by utilizing </a:t>
            </a:r>
            <a:r>
              <a:rPr lang="en-US" dirty="0" smtClean="0"/>
              <a:t>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 smtClean="0"/>
              <a:t>switches</a:t>
            </a:r>
            <a:endParaRPr lang="en-US" i="1" dirty="0"/>
          </a:p>
          <a:p>
            <a:pPr eaLnBrk="1" hangingPunct="1"/>
            <a:r>
              <a:rPr lang="en-US" dirty="0"/>
              <a:t>Customization is done “in the </a:t>
            </a:r>
            <a:r>
              <a:rPr lang="en-US" dirty="0" smtClean="0"/>
              <a:t>field” vs. fab</a:t>
            </a:r>
            <a:endParaRPr lang="en-US" dirty="0"/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12856498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8410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 smtClean="0"/>
              <a:t>PROM </a:t>
            </a:r>
            <a:r>
              <a:rPr lang="en-US" dirty="0"/>
              <a:t>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  <a:endParaRPr lang="en-US" dirty="0" smtClean="0"/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</a:t>
            </a:r>
            <a:r>
              <a:rPr lang="en-US" dirty="0" smtClean="0"/>
              <a:t>CPLD/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3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01251965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0083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</a:t>
            </a:r>
            <a:r>
              <a:rPr lang="en-US" dirty="0" smtClean="0"/>
              <a:t>functionality</a:t>
            </a:r>
          </a:p>
          <a:p>
            <a:pPr lvl="1" eaLnBrk="1" hangingPunct="1"/>
            <a:r>
              <a:rPr lang="en-US" dirty="0" smtClean="0"/>
              <a:t>7400 </a:t>
            </a:r>
            <a:r>
              <a:rPr lang="en-US" dirty="0"/>
              <a:t>TTL series (more than 100 parts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Resource </a:t>
            </a:r>
            <a:r>
              <a:rPr lang="en-US" dirty="0" smtClean="0"/>
              <a:t>is </a:t>
            </a:r>
            <a:r>
              <a:rPr lang="en-US" dirty="0"/>
              <a:t>consumed by </a:t>
            </a:r>
            <a:r>
              <a:rPr lang="en-US" i="1" dirty="0" smtClean="0"/>
              <a:t>package</a:t>
            </a:r>
            <a:r>
              <a:rPr lang="en-US" dirty="0" smtClean="0"/>
              <a:t> </a:t>
            </a:r>
            <a:r>
              <a:rPr lang="en-US" dirty="0"/>
              <a:t>but not </a:t>
            </a:r>
            <a:r>
              <a:rPr lang="en-US" i="1" dirty="0" smtClean="0"/>
              <a:t>silicon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Power</a:t>
            </a:r>
          </a:p>
          <a:p>
            <a:pPr lvl="1" eaLnBrk="1" hangingPunct="1"/>
            <a:r>
              <a:rPr lang="en-US" dirty="0" smtClean="0"/>
              <a:t>Board area</a:t>
            </a:r>
          </a:p>
          <a:p>
            <a:pPr lvl="1" eaLnBrk="1" hangingPunct="1"/>
            <a:r>
              <a:rPr lang="en-US" dirty="0" smtClean="0"/>
              <a:t>Manufacturing cost</a:t>
            </a:r>
          </a:p>
          <a:p>
            <a:pPr lvl="1" eaLnBrk="1" hangingPunct="1"/>
            <a:r>
              <a:rPr lang="en-US" dirty="0"/>
              <a:t>e</a:t>
            </a:r>
            <a:r>
              <a:rPr lang="en-US" dirty="0" smtClean="0"/>
              <a:t>tc.</a:t>
            </a:r>
            <a:endParaRPr lang="en-US" dirty="0"/>
          </a:p>
          <a:p>
            <a:pPr eaLnBrk="1" hangingPunct="1"/>
            <a:r>
              <a:rPr lang="en-US" dirty="0"/>
              <a:t>No longer a viable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4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84834663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54006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C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 smtClean="0"/>
              <a:t>NRE </a:t>
            </a:r>
            <a:r>
              <a:rPr lang="en-US" sz="2000" i="1" dirty="0"/>
              <a:t>(Non-Recurrent Engineering) </a:t>
            </a:r>
            <a:r>
              <a:rPr lang="en-US" sz="2000" i="1" dirty="0" smtClean="0"/>
              <a:t>cost</a:t>
            </a:r>
            <a:r>
              <a:rPr lang="en-US" sz="2000" dirty="0" smtClean="0"/>
              <a:t>: one-time</a:t>
            </a:r>
            <a:r>
              <a:rPr lang="en-US" sz="2000" dirty="0"/>
              <a:t>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</a:t>
            </a:r>
            <a:r>
              <a:rPr lang="en-US" sz="2000" i="1" dirty="0" smtClean="0"/>
              <a:t>cost</a:t>
            </a:r>
            <a:r>
              <a:rPr lang="en-US" sz="2000" dirty="0" smtClean="0"/>
              <a:t>: loss </a:t>
            </a:r>
            <a:r>
              <a:rPr lang="en-US" sz="2000" dirty="0"/>
              <a:t>of </a:t>
            </a:r>
            <a:r>
              <a:rPr lang="en-US" sz="2000" dirty="0" smtClean="0"/>
              <a:t>revenu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5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𝑝𝑒𝑟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𝑝𝑒𝑟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units</m:t>
                          </m:r>
                          <m:r>
                            <a:rPr lang="en-US" b="0" i="0" smtClean="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946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ummar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04E23353-4FEE-4528-8A35-E06682B0B952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6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25236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7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231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</a:t>
            </a:r>
            <a:r>
              <a:rPr lang="en-US" sz="1800" dirty="0" smtClean="0"/>
              <a:t>I/O </a:t>
            </a:r>
            <a:r>
              <a:rPr lang="en-US" sz="1800" dirty="0"/>
              <a:t>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8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06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-Transfer Abstra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ontains higher-level components (register, adder, mux, etc.) – think of </a:t>
            </a:r>
            <a:r>
              <a:rPr lang="en-US" dirty="0" err="1" smtClean="0"/>
              <a:t>datapaths</a:t>
            </a:r>
            <a:r>
              <a:rPr lang="en-US" dirty="0" smtClean="0"/>
              <a:t> in ECE 281/382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83EF015-741B-43DE-8A3A-BDAB0992138F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29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531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021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system implementatio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0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254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System Implementation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ynthesis</a:t>
            </a:r>
          </a:p>
          <a:p>
            <a:pPr lvl="1"/>
            <a:r>
              <a:rPr lang="en-US" sz="2000" dirty="0" smtClean="0"/>
              <a:t>Maps a higher-level description to lower-level components (RT, gate, technology map levels)</a:t>
            </a:r>
          </a:p>
          <a:p>
            <a:pPr lvl="1"/>
            <a:r>
              <a:rPr lang="en-US" sz="2000" dirty="0" smtClean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ysical Design</a:t>
            </a:r>
          </a:p>
          <a:p>
            <a:pPr lvl="1"/>
            <a:r>
              <a:rPr lang="en-US" sz="2000" dirty="0" smtClean="0"/>
              <a:t>Generates </a:t>
            </a:r>
            <a:r>
              <a:rPr lang="en-US" sz="2000" dirty="0" err="1" smtClean="0"/>
              <a:t>netlist</a:t>
            </a:r>
            <a:r>
              <a:rPr lang="en-US" sz="2000" dirty="0" smtClean="0"/>
              <a:t> based on synthesis</a:t>
            </a:r>
          </a:p>
          <a:p>
            <a:pPr lvl="1"/>
            <a:r>
              <a:rPr lang="en-US" sz="2000" dirty="0" smtClean="0"/>
              <a:t>Floor Plan – layout based on RT/processor level</a:t>
            </a:r>
          </a:p>
          <a:p>
            <a:pPr lvl="1"/>
            <a:r>
              <a:rPr lang="en-US" sz="2000" dirty="0" smtClean="0"/>
              <a:t>Place &amp; Route – gate level</a:t>
            </a:r>
          </a:p>
          <a:p>
            <a:pPr lvl="1"/>
            <a:r>
              <a:rPr lang="en-US" sz="2000" dirty="0" smtClean="0"/>
              <a:t>Circuit Extraction – Compute propagation delays (</a:t>
            </a:r>
            <a:r>
              <a:rPr lang="en-US" sz="2000" dirty="0" err="1" smtClean="0"/>
              <a:t>Cp</a:t>
            </a:r>
            <a:r>
              <a:rPr lang="en-US" sz="2000" dirty="0" smtClean="0"/>
              <a:t>/R)</a:t>
            </a:r>
          </a:p>
          <a:p>
            <a:pPr lvl="1"/>
            <a:r>
              <a:rPr lang="en-US" sz="2000" dirty="0" smtClean="0"/>
              <a:t>Power/Clock Networks</a:t>
            </a:r>
          </a:p>
          <a:p>
            <a:pPr lvl="1"/>
            <a:r>
              <a:rPr lang="en-US" sz="2000" dirty="0" smtClean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83EF015-741B-43DE-8A3A-BDAB0992138F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1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43500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 smtClean="0"/>
              <a:t>Verification – Checking whether </a:t>
            </a:r>
            <a:r>
              <a:rPr lang="en-US" dirty="0"/>
              <a:t>a design meets the functional and timing </a:t>
            </a:r>
            <a:r>
              <a:rPr lang="en-US" dirty="0" smtClean="0"/>
              <a:t>goals</a:t>
            </a:r>
          </a:p>
          <a:p>
            <a:pPr marL="860425" lvl="1" indent="-457200"/>
            <a:r>
              <a:rPr lang="en-US" dirty="0" smtClean="0"/>
              <a:t>Simulation</a:t>
            </a:r>
          </a:p>
          <a:p>
            <a:pPr marL="860425" lvl="1" indent="-457200"/>
            <a:r>
              <a:rPr lang="en-US" dirty="0" smtClean="0"/>
              <a:t>Formal verification</a:t>
            </a:r>
          </a:p>
          <a:p>
            <a:pPr marL="860425" lvl="1" indent="-457200"/>
            <a:r>
              <a:rPr lang="en-US" dirty="0" smtClean="0"/>
              <a:t>Hardware emulation</a:t>
            </a:r>
            <a:endParaRPr lang="en-US" dirty="0"/>
          </a:p>
          <a:p>
            <a:pPr marL="457200" indent="-457200">
              <a:buFont typeface="+mj-lt"/>
              <a:buAutoNum type="arabicPeriod" startAt="3"/>
            </a:pPr>
            <a:r>
              <a:rPr lang="en-US" i="1" dirty="0" smtClean="0"/>
              <a:t>Testing</a:t>
            </a:r>
            <a:r>
              <a:rPr lang="en-US" dirty="0" smtClean="0"/>
              <a:t> – Process </a:t>
            </a:r>
            <a:r>
              <a:rPr lang="en-US" dirty="0"/>
              <a:t>of detecting physical defects of a die or package that occurred during </a:t>
            </a:r>
            <a:r>
              <a:rPr lang="en-US" dirty="0" smtClean="0"/>
              <a:t>manufactu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2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91331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3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231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Goa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Efficiency</a:t>
            </a:r>
          </a:p>
          <a:p>
            <a:pPr lvl="1"/>
            <a:r>
              <a:rPr lang="en-US" dirty="0" smtClean="0"/>
              <a:t>Synthesis cannot convert bad designs into good ones</a:t>
            </a:r>
          </a:p>
          <a:p>
            <a:pPr lvl="1"/>
            <a:r>
              <a:rPr lang="en-US" dirty="0" smtClean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Large</a:t>
            </a:r>
          </a:p>
          <a:p>
            <a:pPr lvl="1"/>
            <a:r>
              <a:rPr lang="en-US" dirty="0" smtClean="0"/>
              <a:t>Design a large module</a:t>
            </a:r>
          </a:p>
          <a:p>
            <a:pPr lvl="1"/>
            <a:r>
              <a:rPr lang="en-US" dirty="0" smtClean="0"/>
              <a:t>Design to be incorporated into a larger system</a:t>
            </a:r>
          </a:p>
          <a:p>
            <a:pPr lvl="1"/>
            <a:r>
              <a:rPr lang="en-US" dirty="0" smtClean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Portability</a:t>
            </a:r>
          </a:p>
          <a:p>
            <a:pPr lvl="1"/>
            <a:r>
              <a:rPr lang="en-US" dirty="0" smtClean="0"/>
              <a:t>Device independent</a:t>
            </a:r>
          </a:p>
          <a:p>
            <a:pPr lvl="1"/>
            <a:r>
              <a:rPr lang="en-US" dirty="0" smtClean="0"/>
              <a:t>Software independent</a:t>
            </a:r>
          </a:p>
          <a:p>
            <a:pPr lvl="1"/>
            <a:r>
              <a:rPr lang="en-US" dirty="0" smtClean="0"/>
              <a:t>Design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83EF015-741B-43DE-8A3A-BDAB0992138F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4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38831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dirty="0" smtClean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system implementa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esign goals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35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9254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Reproducibility </a:t>
            </a:r>
            <a:r>
              <a:rPr lang="en-US" dirty="0"/>
              <a:t>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</a:t>
            </a:r>
            <a:r>
              <a:rPr lang="en-US" dirty="0" smtClean="0"/>
              <a:t>cheaper </a:t>
            </a:r>
            <a:r>
              <a:rPr lang="en-US" dirty="0"/>
              <a:t>device and easier to </a:t>
            </a:r>
            <a:r>
              <a:rPr lang="en-US" dirty="0" smtClean="0"/>
              <a:t>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</a:t>
            </a:r>
            <a:r>
              <a:rPr lang="en-US" sz="2000" dirty="0" smtClean="0"/>
              <a:t>“fly-by-wire</a:t>
            </a:r>
            <a:r>
              <a:rPr lang="en-US" sz="2000" dirty="0"/>
              <a:t>”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4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51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5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1901937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" name="Visio" r:id="rId3" imgW="6200902" imgH="2026055" progId="Visio.Drawing.11">
                  <p:embed/>
                </p:oleObj>
              </mc:Choice>
              <mc:Fallback>
                <p:oleObj name="Visio" r:id="rId3" imgW="6200902" imgH="20260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Fly-By-Wire Digital System</a:t>
            </a:r>
            <a:endParaRPr lang="en-US" sz="2400" b="1" dirty="0"/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00704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/Course Intr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rtl="0">
              <a:defRPr/>
            </a:pPr>
            <a:endParaRPr lang="en-US" kern="120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6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505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 smtClean="0"/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Chicago, IL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Education: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BS Computer Engineering, Computer Science, USAFA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MS Computer Engineering, AF Institute of Technology</a:t>
            </a:r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Previous assignment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Wright-Patterson AFB, OH; AF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Eglin AFB, FL; Munitions Directorate, AF Research Labs</a:t>
            </a:r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endParaRPr lang="en-US" sz="1600" dirty="0" smtClean="0"/>
          </a:p>
        </p:txBody>
      </p:sp>
      <p:pic>
        <p:nvPicPr>
          <p:cNvPr id="9" name="Picture 2" descr="C:\Users\michael.tanner\Desktop\Misc\IMG_014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" y="3718560"/>
            <a:ext cx="3485234" cy="2613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 descr="C:\Users\michael.tanner\Desktop\Misc\FieldPackedReserv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695700"/>
            <a:ext cx="1960245" cy="2613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usafa91.com/squadrons/13sq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8074" y="1585749"/>
            <a:ext cx="2191717" cy="2567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15s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8074" y="4360545"/>
            <a:ext cx="1675349" cy="1518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7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9742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Family</a:t>
            </a:r>
            <a:endParaRPr lang="en-US" b="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981200" y="5607231"/>
            <a:ext cx="5181600" cy="465909"/>
          </a:xfrm>
          <a:prstGeom prst="rect">
            <a:avLst/>
          </a:prstGeom>
        </p:spPr>
        <p:txBody>
          <a:bodyPr/>
          <a:lstStyle/>
          <a:p>
            <a:pPr marL="285750" indent="-285750"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Katie and Eliza</a:t>
            </a: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9" name="Picture 2" descr="C:\Users\michael.tanner\Desktop\Misc\DSC_701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99260"/>
            <a:ext cx="5638800" cy="3749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8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94119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Sheet</a:t>
            </a:r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tion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me (First Last)</a:t>
            </a:r>
          </a:p>
          <a:p>
            <a:pPr marL="285750" lvl="0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sz="2400" b="1" kern="0" dirty="0" smtClean="0"/>
              <a:t>Hobbies/Activities/Jobs</a:t>
            </a:r>
          </a:p>
          <a:p>
            <a:pPr marL="285750" lvl="0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sz="2400" b="1" kern="0" dirty="0" smtClean="0"/>
              <a:t>Something interesting about you</a:t>
            </a:r>
          </a:p>
          <a:p>
            <a:pPr marL="285750" lvl="0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9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990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89D6F66A9097E45985829161D9D613F" ma:contentTypeVersion="0" ma:contentTypeDescription="Create a new document." ma:contentTypeScope="" ma:versionID="e1c295f9493e145ca6724ddca64ea242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E7395B73-43DA-44AD-9686-38AE2B24C7D8}">
  <ds:schemaRefs>
    <ds:schemaRef ds:uri="http://purl.org/dc/elements/1.1/"/>
    <ds:schemaRef ds:uri="http://purl.org/dc/dcmitype/"/>
    <ds:schemaRef ds:uri="http://purl.org/dc/terms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D65BD8E8-E404-4D56-86A7-7E93C94D49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AD9BBD7-6FD9-45D6-8671-3DF6115DCC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69</TotalTime>
  <Words>1148</Words>
  <Application>Microsoft Office PowerPoint</Application>
  <PresentationFormat>On-screen Show (4:3)</PresentationFormat>
  <Paragraphs>338</Paragraphs>
  <Slides>3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Office Theme</vt:lpstr>
      <vt:lpstr>Blank Presentation</vt:lpstr>
      <vt:lpstr>Visio</vt:lpstr>
      <vt:lpstr>ECE 484 - Advanced Digital Systems Design Lecture 1 – Intro to Digital System Design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The Family</vt:lpstr>
      <vt:lpstr>Information Sheet</vt:lpstr>
      <vt:lpstr>Extra Instruction (EI)</vt:lpstr>
      <vt:lpstr>PowerPoint Presentation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implementation</vt:lpstr>
      <vt:lpstr>Digital System Implementation</vt:lpstr>
      <vt:lpstr>Digital System Implementation</vt:lpstr>
      <vt:lpstr>Design goals</vt:lpstr>
      <vt:lpstr>Design Goals</vt:lpstr>
      <vt:lpstr>Lesson Outline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anner, Michael A Capt USAF USAFA USAFA/DFEC</dc:creator>
  <cp:lastModifiedBy>Capt Michael Tanner</cp:lastModifiedBy>
  <cp:revision>335</cp:revision>
  <cp:lastPrinted>2011-08-04T19:34:27Z</cp:lastPrinted>
  <dcterms:created xsi:type="dcterms:W3CDTF">2007-08-09T13:45:40Z</dcterms:created>
  <dcterms:modified xsi:type="dcterms:W3CDTF">2012-12-19T23:0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89D6F66A9097E45985829161D9D613F</vt:lpwstr>
  </property>
</Properties>
</file>